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40CD" w:rsidRDefault="00A140CD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0"/>
          <w:szCs w:val="20"/>
        </w:rPr>
      </w:pPr>
    </w:p>
    <w:p w:rsidR="005C5AF0" w:rsidRDefault="005C5AF0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0"/>
          <w:szCs w:val="20"/>
        </w:rPr>
      </w:pPr>
    </w:p>
    <w:p w:rsidR="005C5AF0" w:rsidRDefault="005C5AF0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0"/>
          <w:szCs w:val="20"/>
        </w:rPr>
      </w:pPr>
    </w:p>
    <w:p w:rsidR="00A140CD" w:rsidRDefault="00A140CD" w:rsidP="00A140CD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20"/>
          <w:szCs w:val="20"/>
          <w:u w:val="single"/>
        </w:rPr>
      </w:pPr>
      <w:r w:rsidRPr="00A140CD">
        <w:rPr>
          <w:rFonts w:ascii="Arial" w:hAnsi="Arial" w:cs="Arial"/>
          <w:b/>
          <w:bCs/>
          <w:sz w:val="20"/>
          <w:szCs w:val="20"/>
          <w:u w:val="single"/>
        </w:rPr>
        <w:t>Expression trees</w:t>
      </w:r>
    </w:p>
    <w:p w:rsidR="00A140CD" w:rsidRDefault="00A140CD" w:rsidP="00A140CD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20"/>
          <w:szCs w:val="20"/>
          <w:u w:val="single"/>
        </w:rPr>
      </w:pPr>
    </w:p>
    <w:p w:rsidR="00A140CD" w:rsidRPr="00A140CD" w:rsidRDefault="00A140CD" w:rsidP="00A140CD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20"/>
          <w:szCs w:val="20"/>
          <w:u w:val="single"/>
        </w:rPr>
      </w:pPr>
    </w:p>
    <w:p w:rsidR="00367395" w:rsidRDefault="00367395" w:rsidP="0036739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0"/>
          <w:szCs w:val="20"/>
        </w:rPr>
      </w:pPr>
      <w:r w:rsidRPr="00B05209">
        <w:rPr>
          <w:rFonts w:ascii="Arial" w:hAnsi="Arial" w:cs="Arial"/>
          <w:bCs/>
          <w:sz w:val="20"/>
          <w:szCs w:val="20"/>
        </w:rPr>
        <w:t>We will create a binary tree, not a Binary Search Tree</w:t>
      </w:r>
      <w:r>
        <w:rPr>
          <w:rFonts w:ascii="Arial" w:hAnsi="Arial" w:cs="Arial"/>
          <w:bCs/>
          <w:sz w:val="20"/>
          <w:szCs w:val="20"/>
        </w:rPr>
        <w:t>.</w:t>
      </w:r>
    </w:p>
    <w:p w:rsidR="00367395" w:rsidRDefault="00367395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0"/>
          <w:szCs w:val="20"/>
        </w:rPr>
      </w:pPr>
    </w:p>
    <w:p w:rsidR="000B6899" w:rsidRDefault="00566E9A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0"/>
          <w:szCs w:val="20"/>
        </w:rPr>
      </w:pPr>
      <w:r w:rsidRPr="00566E9A">
        <w:rPr>
          <w:rFonts w:ascii="Arial" w:hAnsi="Arial" w:cs="Arial"/>
          <w:bCs/>
          <w:sz w:val="20"/>
          <w:szCs w:val="20"/>
        </w:rPr>
        <w:t>The construction starts with reading the postfix expression one symbol at a time.</w:t>
      </w:r>
      <w:r w:rsidR="000B6899">
        <w:rPr>
          <w:rFonts w:ascii="Arial" w:hAnsi="Arial" w:cs="Arial"/>
          <w:bCs/>
          <w:sz w:val="20"/>
          <w:szCs w:val="20"/>
        </w:rPr>
        <w:t xml:space="preserve"> To do this we need a tree structure and a stack that holds trees for each of its items.</w:t>
      </w:r>
    </w:p>
    <w:p w:rsidR="000B6899" w:rsidRDefault="000B6899" w:rsidP="000B689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0"/>
          <w:szCs w:val="20"/>
        </w:rPr>
      </w:pPr>
    </w:p>
    <w:p w:rsidR="000B6899" w:rsidRPr="000B6899" w:rsidRDefault="000B6899" w:rsidP="000B6899">
      <w:pPr>
        <w:autoSpaceDE w:val="0"/>
        <w:autoSpaceDN w:val="0"/>
        <w:adjustRightInd w:val="0"/>
        <w:spacing w:after="0" w:line="240" w:lineRule="auto"/>
        <w:rPr>
          <w:rFonts w:cstheme="minorHAnsi"/>
          <w:bCs/>
          <w:sz w:val="20"/>
          <w:szCs w:val="20"/>
        </w:rPr>
      </w:pPr>
      <w:r w:rsidRPr="000B6899">
        <w:rPr>
          <w:rFonts w:cstheme="minorHAnsi"/>
          <w:bCs/>
          <w:sz w:val="20"/>
          <w:szCs w:val="20"/>
        </w:rPr>
        <w:t>struct tree{</w:t>
      </w:r>
    </w:p>
    <w:p w:rsidR="000B6899" w:rsidRPr="000B6899" w:rsidRDefault="000B6899" w:rsidP="000B6899">
      <w:pPr>
        <w:autoSpaceDE w:val="0"/>
        <w:autoSpaceDN w:val="0"/>
        <w:adjustRightInd w:val="0"/>
        <w:spacing w:after="0" w:line="240" w:lineRule="auto"/>
        <w:rPr>
          <w:rFonts w:cstheme="minorHAnsi"/>
          <w:bCs/>
          <w:sz w:val="20"/>
          <w:szCs w:val="20"/>
        </w:rPr>
      </w:pPr>
      <w:r w:rsidRPr="000B6899">
        <w:rPr>
          <w:rFonts w:cstheme="minorHAnsi"/>
          <w:bCs/>
          <w:sz w:val="20"/>
          <w:szCs w:val="20"/>
        </w:rPr>
        <w:t xml:space="preserve">    char item;</w:t>
      </w:r>
    </w:p>
    <w:p w:rsidR="000B6899" w:rsidRPr="000B6899" w:rsidRDefault="000B6899" w:rsidP="000B6899">
      <w:pPr>
        <w:autoSpaceDE w:val="0"/>
        <w:autoSpaceDN w:val="0"/>
        <w:adjustRightInd w:val="0"/>
        <w:spacing w:after="0" w:line="240" w:lineRule="auto"/>
        <w:rPr>
          <w:rFonts w:cstheme="minorHAnsi"/>
          <w:bCs/>
          <w:sz w:val="20"/>
          <w:szCs w:val="20"/>
        </w:rPr>
      </w:pPr>
      <w:r w:rsidRPr="000B6899">
        <w:rPr>
          <w:rFonts w:cstheme="minorHAnsi"/>
          <w:bCs/>
          <w:sz w:val="20"/>
          <w:szCs w:val="20"/>
        </w:rPr>
        <w:t xml:space="preserve">    tree *left;</w:t>
      </w:r>
    </w:p>
    <w:p w:rsidR="000B6899" w:rsidRPr="000B6899" w:rsidRDefault="000B6899" w:rsidP="000B6899">
      <w:pPr>
        <w:autoSpaceDE w:val="0"/>
        <w:autoSpaceDN w:val="0"/>
        <w:adjustRightInd w:val="0"/>
        <w:spacing w:after="0" w:line="240" w:lineRule="auto"/>
        <w:rPr>
          <w:rFonts w:cstheme="minorHAnsi"/>
          <w:bCs/>
          <w:sz w:val="20"/>
          <w:szCs w:val="20"/>
        </w:rPr>
      </w:pPr>
      <w:r w:rsidRPr="000B6899">
        <w:rPr>
          <w:rFonts w:cstheme="minorHAnsi"/>
          <w:bCs/>
          <w:sz w:val="20"/>
          <w:szCs w:val="20"/>
        </w:rPr>
        <w:t xml:space="preserve">    tree *right;</w:t>
      </w:r>
    </w:p>
    <w:p w:rsidR="000B6899" w:rsidRPr="000B6899" w:rsidRDefault="000B6899" w:rsidP="000B6899">
      <w:pPr>
        <w:autoSpaceDE w:val="0"/>
        <w:autoSpaceDN w:val="0"/>
        <w:adjustRightInd w:val="0"/>
        <w:spacing w:after="0" w:line="240" w:lineRule="auto"/>
        <w:rPr>
          <w:rFonts w:cstheme="minorHAnsi"/>
          <w:bCs/>
          <w:sz w:val="20"/>
          <w:szCs w:val="20"/>
        </w:rPr>
      </w:pPr>
      <w:r w:rsidRPr="000B6899">
        <w:rPr>
          <w:rFonts w:cstheme="minorHAnsi"/>
          <w:bCs/>
          <w:sz w:val="20"/>
          <w:szCs w:val="20"/>
        </w:rPr>
        <w:t>};</w:t>
      </w:r>
    </w:p>
    <w:p w:rsidR="000B6899" w:rsidRPr="000B6899" w:rsidRDefault="000B6899" w:rsidP="000B6899">
      <w:pPr>
        <w:autoSpaceDE w:val="0"/>
        <w:autoSpaceDN w:val="0"/>
        <w:adjustRightInd w:val="0"/>
        <w:spacing w:after="0" w:line="240" w:lineRule="auto"/>
        <w:rPr>
          <w:rFonts w:cstheme="minorHAnsi"/>
          <w:bCs/>
          <w:sz w:val="20"/>
          <w:szCs w:val="20"/>
        </w:rPr>
      </w:pPr>
    </w:p>
    <w:p w:rsidR="000B6899" w:rsidRPr="000B6899" w:rsidRDefault="000B6899" w:rsidP="000B6899">
      <w:pPr>
        <w:autoSpaceDE w:val="0"/>
        <w:autoSpaceDN w:val="0"/>
        <w:adjustRightInd w:val="0"/>
        <w:spacing w:after="0" w:line="240" w:lineRule="auto"/>
        <w:rPr>
          <w:rFonts w:cstheme="minorHAnsi"/>
          <w:bCs/>
          <w:sz w:val="20"/>
          <w:szCs w:val="20"/>
        </w:rPr>
      </w:pPr>
      <w:r w:rsidRPr="000B6899">
        <w:rPr>
          <w:rFonts w:cstheme="minorHAnsi"/>
          <w:bCs/>
          <w:sz w:val="20"/>
          <w:szCs w:val="20"/>
        </w:rPr>
        <w:t>//each element of the stack is a tree.</w:t>
      </w:r>
    </w:p>
    <w:p w:rsidR="000B6899" w:rsidRPr="000B6899" w:rsidRDefault="000B6899" w:rsidP="000B6899">
      <w:pPr>
        <w:autoSpaceDE w:val="0"/>
        <w:autoSpaceDN w:val="0"/>
        <w:adjustRightInd w:val="0"/>
        <w:spacing w:after="0" w:line="240" w:lineRule="auto"/>
        <w:rPr>
          <w:rFonts w:cstheme="minorHAnsi"/>
          <w:bCs/>
          <w:sz w:val="20"/>
          <w:szCs w:val="20"/>
        </w:rPr>
      </w:pPr>
      <w:r w:rsidRPr="000B6899">
        <w:rPr>
          <w:rFonts w:cstheme="minorHAnsi"/>
          <w:bCs/>
          <w:sz w:val="20"/>
          <w:szCs w:val="20"/>
        </w:rPr>
        <w:t>struct stacktree{</w:t>
      </w:r>
    </w:p>
    <w:p w:rsidR="000B6899" w:rsidRPr="000B6899" w:rsidRDefault="000B6899" w:rsidP="000B6899">
      <w:pPr>
        <w:autoSpaceDE w:val="0"/>
        <w:autoSpaceDN w:val="0"/>
        <w:adjustRightInd w:val="0"/>
        <w:spacing w:after="0" w:line="240" w:lineRule="auto"/>
        <w:rPr>
          <w:rFonts w:cstheme="minorHAnsi"/>
          <w:bCs/>
          <w:sz w:val="20"/>
          <w:szCs w:val="20"/>
        </w:rPr>
      </w:pPr>
      <w:r w:rsidRPr="000B6899">
        <w:rPr>
          <w:rFonts w:cstheme="minorHAnsi"/>
          <w:bCs/>
          <w:sz w:val="20"/>
          <w:szCs w:val="20"/>
        </w:rPr>
        <w:t xml:space="preserve">    struct tree *item;   </w:t>
      </w:r>
    </w:p>
    <w:p w:rsidR="000B6899" w:rsidRPr="000B6899" w:rsidRDefault="000B6899" w:rsidP="000B6899">
      <w:pPr>
        <w:autoSpaceDE w:val="0"/>
        <w:autoSpaceDN w:val="0"/>
        <w:adjustRightInd w:val="0"/>
        <w:spacing w:after="0" w:line="240" w:lineRule="auto"/>
        <w:rPr>
          <w:rFonts w:cstheme="minorHAnsi"/>
          <w:bCs/>
          <w:sz w:val="20"/>
          <w:szCs w:val="20"/>
        </w:rPr>
      </w:pPr>
      <w:r w:rsidRPr="000B6899">
        <w:rPr>
          <w:rFonts w:cstheme="minorHAnsi"/>
          <w:bCs/>
          <w:sz w:val="20"/>
          <w:szCs w:val="20"/>
        </w:rPr>
        <w:t xml:space="preserve">    stacktree *previous;</w:t>
      </w:r>
    </w:p>
    <w:p w:rsidR="000B6899" w:rsidRPr="000B6899" w:rsidRDefault="000B6899" w:rsidP="000B6899">
      <w:pPr>
        <w:autoSpaceDE w:val="0"/>
        <w:autoSpaceDN w:val="0"/>
        <w:adjustRightInd w:val="0"/>
        <w:spacing w:after="0" w:line="240" w:lineRule="auto"/>
        <w:rPr>
          <w:rFonts w:cstheme="minorHAnsi"/>
          <w:bCs/>
          <w:sz w:val="20"/>
          <w:szCs w:val="20"/>
        </w:rPr>
      </w:pPr>
      <w:r w:rsidRPr="000B6899">
        <w:rPr>
          <w:rFonts w:cstheme="minorHAnsi"/>
          <w:bCs/>
          <w:sz w:val="20"/>
          <w:szCs w:val="20"/>
        </w:rPr>
        <w:t>};</w:t>
      </w:r>
    </w:p>
    <w:p w:rsidR="00566E9A" w:rsidRPr="00566E9A" w:rsidRDefault="00566E9A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0"/>
          <w:szCs w:val="20"/>
        </w:rPr>
      </w:pPr>
    </w:p>
    <w:p w:rsidR="00566E9A" w:rsidRPr="00566E9A" w:rsidRDefault="00566E9A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0"/>
          <w:szCs w:val="20"/>
        </w:rPr>
      </w:pPr>
      <w:r w:rsidRPr="00566E9A">
        <w:rPr>
          <w:rFonts w:ascii="Arial" w:hAnsi="Arial" w:cs="Arial"/>
          <w:bCs/>
          <w:sz w:val="20"/>
          <w:szCs w:val="20"/>
        </w:rPr>
        <w:t>If the symbol is an operand, we create a one-node tree and push it onto a stack.</w:t>
      </w:r>
    </w:p>
    <w:p w:rsidR="00566E9A" w:rsidRPr="00566E9A" w:rsidRDefault="00566E9A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566E9A">
        <w:rPr>
          <w:rFonts w:ascii="Arial" w:hAnsi="Arial" w:cs="Arial"/>
          <w:bCs/>
          <w:sz w:val="20"/>
          <w:szCs w:val="20"/>
        </w:rPr>
        <w:t>If the symbol is an operator, we pop two trees T1 and T2 from the stack (popping up T1 first), and form a new tree with the operator as the root, T2 as the left child and T1 as the right child. The new tree is then pushed onto the stack.</w:t>
      </w:r>
      <w:r>
        <w:rPr>
          <w:rFonts w:ascii="Arial" w:hAnsi="Arial" w:cs="Arial"/>
          <w:bCs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 xml:space="preserve">As an example, let the input expression be </w:t>
      </w:r>
    </w:p>
    <w:p w:rsidR="00566E9A" w:rsidRPr="00566E9A" w:rsidRDefault="00566E9A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566E9A" w:rsidRPr="00566E9A" w:rsidRDefault="00566E9A" w:rsidP="00566E9A">
      <w:pPr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sz w:val="20"/>
          <w:szCs w:val="20"/>
        </w:rPr>
      </w:pPr>
      <w:r w:rsidRPr="00566E9A">
        <w:rPr>
          <w:rFonts w:ascii="Arial" w:hAnsi="Arial" w:cs="Arial"/>
          <w:sz w:val="20"/>
          <w:szCs w:val="20"/>
        </w:rPr>
        <w:t>a b +</w:t>
      </w:r>
    </w:p>
    <w:p w:rsidR="00566E9A" w:rsidRPr="00566E9A" w:rsidRDefault="00566E9A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0615D0" w:rsidRDefault="00566E9A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566E9A">
        <w:rPr>
          <w:rFonts w:ascii="Arial" w:hAnsi="Arial" w:cs="Arial"/>
          <w:sz w:val="20"/>
          <w:szCs w:val="20"/>
        </w:rPr>
        <w:t>The first two symbols are operands. So we create one node trees and push them onto a stack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88"/>
        <w:gridCol w:w="7988"/>
      </w:tblGrid>
      <w:tr w:rsidR="000B6899" w:rsidTr="000B6899">
        <w:tc>
          <w:tcPr>
            <w:tcW w:w="4788" w:type="dxa"/>
          </w:tcPr>
          <w:p w:rsidR="000B6899" w:rsidRDefault="000B6899" w:rsidP="00566E9A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413468</wp:posOffset>
                      </wp:positionH>
                      <wp:positionV relativeFrom="paragraph">
                        <wp:posOffset>84786</wp:posOffset>
                      </wp:positionV>
                      <wp:extent cx="683812" cy="79513"/>
                      <wp:effectExtent l="0" t="19050" r="78740" b="92075"/>
                      <wp:wrapNone/>
                      <wp:docPr id="9" name="Straight Arrow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83812" cy="79513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3641930D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9" o:spid="_x0000_s1026" type="#_x0000_t32" style="position:absolute;margin-left:32.55pt;margin-top:6.7pt;width:53.85pt;height:6.2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sz w:val="20"/>
                <w:szCs w:val="20"/>
              </w:rPr>
              <w:t xml:space="preserve"> Stack</w:t>
            </w:r>
          </w:p>
          <w:p w:rsidR="000B6899" w:rsidRDefault="000B6899" w:rsidP="00566E9A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:rsidR="000B6899" w:rsidRDefault="000B6899" w:rsidP="00566E9A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:rsidR="000B6899" w:rsidRDefault="000B6899" w:rsidP="00566E9A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:rsidR="000B6899" w:rsidRDefault="000B6899" w:rsidP="00566E9A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72A790CB" wp14:editId="216AA625">
                      <wp:simplePos x="0" y="0"/>
                      <wp:positionH relativeFrom="column">
                        <wp:posOffset>341906</wp:posOffset>
                      </wp:positionH>
                      <wp:positionV relativeFrom="paragraph">
                        <wp:posOffset>25372</wp:posOffset>
                      </wp:positionV>
                      <wp:extent cx="1948070" cy="356870"/>
                      <wp:effectExtent l="0" t="0" r="33655" b="100330"/>
                      <wp:wrapNone/>
                      <wp:docPr id="11" name="Straight Arrow Connector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48070" cy="3568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9B9C6E" id="Straight Arrow Connector 11" o:spid="_x0000_s1026" type="#_x0000_t32" style="position:absolute;margin-left:26.9pt;margin-top:2pt;width:153.4pt;height:28.1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0C6F43BD" wp14:editId="23864F93">
                      <wp:simplePos x="0" y="0"/>
                      <wp:positionH relativeFrom="column">
                        <wp:posOffset>341906</wp:posOffset>
                      </wp:positionH>
                      <wp:positionV relativeFrom="paragraph">
                        <wp:posOffset>81032</wp:posOffset>
                      </wp:positionV>
                      <wp:extent cx="930303" cy="302149"/>
                      <wp:effectExtent l="0" t="0" r="98425" b="79375"/>
                      <wp:wrapNone/>
                      <wp:docPr id="10" name="Straight Arrow Connector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30303" cy="302149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1D533DA" id="Straight Arrow Connector 10" o:spid="_x0000_s1026" type="#_x0000_t32" style="position:absolute;margin-left:26.9pt;margin-top:6.4pt;width:73.25pt;height:23.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sz w:val="20"/>
                <w:szCs w:val="20"/>
              </w:rPr>
              <w:t xml:space="preserve">  tree</w:t>
            </w:r>
          </w:p>
        </w:tc>
        <w:tc>
          <w:tcPr>
            <w:tcW w:w="4788" w:type="dxa"/>
          </w:tcPr>
          <w:p w:rsidR="000B6899" w:rsidRDefault="000B6899" w:rsidP="00566E9A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object w:dxaOrig="10884" w:dyaOrig="23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8.7pt;height:99.85pt" o:ole="">
                  <v:imagedata r:id="rId4" o:title=""/>
                </v:shape>
                <o:OLEObject Type="Embed" ProgID="Visio.Drawing.11" ShapeID="_x0000_i1025" DrawAspect="Content" ObjectID="_1477757842" r:id="rId5"/>
              </w:object>
            </w:r>
          </w:p>
        </w:tc>
      </w:tr>
    </w:tbl>
    <w:p w:rsidR="000B6899" w:rsidRPr="00566E9A" w:rsidRDefault="000B6899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566E9A" w:rsidRDefault="00566E9A" w:rsidP="00566E9A"/>
    <w:p w:rsidR="00566E9A" w:rsidRPr="00566E9A" w:rsidRDefault="00566E9A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566E9A">
        <w:rPr>
          <w:rFonts w:ascii="Arial" w:hAnsi="Arial" w:cs="Arial"/>
          <w:sz w:val="20"/>
          <w:szCs w:val="20"/>
        </w:rPr>
        <w:t>The next symbol is an operator +, so the two one node</w:t>
      </w:r>
      <w:r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trees are popped, and a new tree is formed. The first tree to</w:t>
      </w:r>
      <w:r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be popped is the one containing b, so this becomes the right</w:t>
      </w:r>
      <w:r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child of the operator, the second tree to be popped contains</w:t>
      </w:r>
      <w:r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the operand a , and this becomes the left child of the</w:t>
      </w:r>
      <w:r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operator.</w:t>
      </w:r>
    </w:p>
    <w:p w:rsidR="00566E9A" w:rsidRPr="00566E9A" w:rsidRDefault="00566E9A" w:rsidP="00566E9A">
      <w:pPr>
        <w:rPr>
          <w:rFonts w:ascii="Arial" w:hAnsi="Arial" w:cs="Arial"/>
          <w:sz w:val="20"/>
          <w:szCs w:val="20"/>
        </w:rPr>
      </w:pPr>
    </w:p>
    <w:p w:rsidR="00566E9A" w:rsidRPr="00566E9A" w:rsidRDefault="00774FF6" w:rsidP="00566E9A">
      <w:pPr>
        <w:rPr>
          <w:rFonts w:ascii="Arial" w:hAnsi="Arial" w:cs="Arial"/>
          <w:sz w:val="20"/>
          <w:szCs w:val="20"/>
        </w:rPr>
      </w:pPr>
      <w:r>
        <w:object w:dxaOrig="10884" w:dyaOrig="3144">
          <v:shape id="_x0000_i1026" type="#_x0000_t75" style="width:401.95pt;height:135.15pt" o:ole="">
            <v:imagedata r:id="rId6" o:title=""/>
          </v:shape>
          <o:OLEObject Type="Embed" ProgID="Visio.Drawing.11" ShapeID="_x0000_i1026" DrawAspect="Content" ObjectID="_1477757843" r:id="rId7"/>
        </w:object>
      </w:r>
    </w:p>
    <w:p w:rsidR="00566E9A" w:rsidRDefault="00566E9A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566E9A" w:rsidRPr="00566E9A" w:rsidRDefault="00566E9A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566E9A">
        <w:rPr>
          <w:rFonts w:ascii="Arial" w:hAnsi="Arial" w:cs="Arial"/>
          <w:sz w:val="20"/>
          <w:szCs w:val="20"/>
        </w:rPr>
        <w:t>Let us take a larger expression:</w:t>
      </w:r>
    </w:p>
    <w:p w:rsidR="00566E9A" w:rsidRPr="00566E9A" w:rsidRDefault="00566E9A" w:rsidP="00566E9A">
      <w:pPr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sz w:val="20"/>
          <w:szCs w:val="20"/>
        </w:rPr>
      </w:pPr>
      <w:r w:rsidRPr="00566E9A">
        <w:rPr>
          <w:rFonts w:ascii="Arial" w:hAnsi="Arial" w:cs="Arial"/>
          <w:sz w:val="20"/>
          <w:szCs w:val="20"/>
        </w:rPr>
        <w:t>a b + c d e + * *</w:t>
      </w:r>
    </w:p>
    <w:p w:rsidR="00566E9A" w:rsidRPr="00566E9A" w:rsidRDefault="00566E9A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566E9A">
        <w:rPr>
          <w:rFonts w:ascii="Arial" w:hAnsi="Arial" w:cs="Arial"/>
          <w:sz w:val="20"/>
          <w:szCs w:val="20"/>
        </w:rPr>
        <w:t>Let us say we have processed the first three tokens, and</w:t>
      </w:r>
      <w:r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have already reached the ‘+’ operator.</w:t>
      </w:r>
      <w:r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a b</w:t>
      </w:r>
      <w:r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+</w:t>
      </w:r>
    </w:p>
    <w:p w:rsidR="00566E9A" w:rsidRPr="00566E9A" w:rsidRDefault="00566E9A" w:rsidP="00566E9A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566E9A">
        <w:rPr>
          <w:rFonts w:ascii="Arial" w:hAnsi="Arial" w:cs="Arial"/>
          <w:sz w:val="20"/>
          <w:szCs w:val="20"/>
        </w:rPr>
        <w:t>Next we read c, d, e and construct one node trees and push</w:t>
      </w:r>
      <w:r>
        <w:rPr>
          <w:rFonts w:ascii="Arial" w:hAnsi="Arial" w:cs="Arial"/>
          <w:sz w:val="20"/>
          <w:szCs w:val="20"/>
        </w:rPr>
        <w:t xml:space="preserve">  </w:t>
      </w:r>
      <w:r w:rsidRPr="00566E9A">
        <w:rPr>
          <w:rFonts w:ascii="Arial" w:hAnsi="Arial" w:cs="Arial"/>
          <w:sz w:val="20"/>
          <w:szCs w:val="20"/>
        </w:rPr>
        <w:t>them onto the stack.</w:t>
      </w:r>
    </w:p>
    <w:p w:rsidR="00566E9A" w:rsidRDefault="00566E9A" w:rsidP="007F504B">
      <w:pPr>
        <w:rPr>
          <w:rFonts w:ascii="Arial" w:hAnsi="Arial" w:cs="Arial"/>
          <w:noProof/>
          <w:sz w:val="20"/>
          <w:szCs w:val="20"/>
        </w:rPr>
      </w:pPr>
    </w:p>
    <w:p w:rsidR="002603CB" w:rsidRPr="00566E9A" w:rsidRDefault="00774FF6" w:rsidP="007F504B">
      <w:pPr>
        <w:rPr>
          <w:rFonts w:ascii="Arial" w:hAnsi="Arial" w:cs="Arial"/>
          <w:sz w:val="20"/>
          <w:szCs w:val="20"/>
        </w:rPr>
      </w:pPr>
      <w:r>
        <w:object w:dxaOrig="10884" w:dyaOrig="3144">
          <v:shape id="_x0000_i1027" type="#_x0000_t75" style="width:373.7pt;height:135.15pt" o:ole="">
            <v:imagedata r:id="rId8" o:title=""/>
          </v:shape>
          <o:OLEObject Type="Embed" ProgID="Visio.Drawing.11" ShapeID="_x0000_i1027" DrawAspect="Content" ObjectID="_1477757844" r:id="rId9"/>
        </w:object>
      </w:r>
    </w:p>
    <w:p w:rsidR="00566E9A" w:rsidRDefault="00566E9A" w:rsidP="007F504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566E9A">
        <w:rPr>
          <w:rFonts w:ascii="Arial" w:hAnsi="Arial" w:cs="Arial"/>
          <w:sz w:val="20"/>
          <w:szCs w:val="20"/>
        </w:rPr>
        <w:t>Next is an operator ‘+’, so last two trees are popped out</w:t>
      </w:r>
      <w:r w:rsidR="007F504B"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and a new tree formed with this as root.</w:t>
      </w:r>
    </w:p>
    <w:p w:rsidR="002603CB" w:rsidRPr="00566E9A" w:rsidRDefault="002603CB" w:rsidP="007F504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566E9A" w:rsidRPr="00566E9A" w:rsidRDefault="00774FF6" w:rsidP="00566E9A">
      <w:pPr>
        <w:rPr>
          <w:rFonts w:ascii="Arial" w:hAnsi="Arial" w:cs="Arial"/>
          <w:sz w:val="20"/>
          <w:szCs w:val="20"/>
        </w:rPr>
      </w:pPr>
      <w:r>
        <w:object w:dxaOrig="10884" w:dyaOrig="3207">
          <v:shape id="_x0000_i1028" type="#_x0000_t75" style="width:400.65pt;height:137.8pt" o:ole="">
            <v:imagedata r:id="rId10" o:title=""/>
          </v:shape>
          <o:OLEObject Type="Embed" ProgID="Visio.Drawing.11" ShapeID="_x0000_i1028" DrawAspect="Content" ObjectID="_1477757845" r:id="rId11"/>
        </w:object>
      </w:r>
    </w:p>
    <w:p w:rsidR="005C5AF0" w:rsidRDefault="005C5AF0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566E9A" w:rsidRPr="00566E9A" w:rsidRDefault="00566E9A" w:rsidP="00566E9A">
      <w:pPr>
        <w:rPr>
          <w:rFonts w:ascii="Arial" w:hAnsi="Arial" w:cs="Arial"/>
          <w:sz w:val="20"/>
          <w:szCs w:val="20"/>
        </w:rPr>
      </w:pPr>
    </w:p>
    <w:p w:rsidR="00566E9A" w:rsidRPr="00566E9A" w:rsidRDefault="00566E9A" w:rsidP="007F504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566E9A">
        <w:rPr>
          <w:rFonts w:ascii="Arial" w:hAnsi="Arial" w:cs="Arial"/>
          <w:sz w:val="20"/>
          <w:szCs w:val="20"/>
        </w:rPr>
        <w:t>Next symbol is another operator ‘*’, so again two trees are</w:t>
      </w:r>
      <w:r w:rsidR="007F504B"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popped from the stack and merged to form a new tree with</w:t>
      </w:r>
      <w:r w:rsidR="007F504B"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this operator at the root:</w:t>
      </w:r>
    </w:p>
    <w:p w:rsidR="00566E9A" w:rsidRPr="00566E9A" w:rsidRDefault="00566E9A" w:rsidP="00566E9A">
      <w:pPr>
        <w:rPr>
          <w:rFonts w:ascii="Arial" w:hAnsi="Arial" w:cs="Arial"/>
          <w:sz w:val="20"/>
          <w:szCs w:val="20"/>
        </w:rPr>
      </w:pPr>
    </w:p>
    <w:p w:rsidR="00566E9A" w:rsidRPr="00566E9A" w:rsidRDefault="00774FF6" w:rsidP="00566E9A">
      <w:pPr>
        <w:rPr>
          <w:rFonts w:ascii="Arial" w:hAnsi="Arial" w:cs="Arial"/>
          <w:sz w:val="20"/>
          <w:szCs w:val="20"/>
        </w:rPr>
      </w:pPr>
      <w:r>
        <w:object w:dxaOrig="10884" w:dyaOrig="5394">
          <v:shape id="_x0000_i1029" type="#_x0000_t75" style="width:394.9pt;height:231.9pt" o:ole="">
            <v:imagedata r:id="rId12" o:title=""/>
          </v:shape>
          <o:OLEObject Type="Embed" ProgID="Visio.Drawing.11" ShapeID="_x0000_i1029" DrawAspect="Content" ObjectID="_1477757846" r:id="rId13"/>
        </w:object>
      </w:r>
    </w:p>
    <w:p w:rsidR="00566E9A" w:rsidRPr="00566E9A" w:rsidRDefault="00566E9A" w:rsidP="00566E9A">
      <w:pPr>
        <w:rPr>
          <w:rFonts w:ascii="Arial" w:hAnsi="Arial" w:cs="Arial"/>
          <w:sz w:val="20"/>
          <w:szCs w:val="20"/>
        </w:rPr>
      </w:pPr>
    </w:p>
    <w:p w:rsidR="00566E9A" w:rsidRDefault="00566E9A" w:rsidP="007F504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566E9A">
        <w:rPr>
          <w:rFonts w:ascii="Arial" w:hAnsi="Arial" w:cs="Arial"/>
          <w:sz w:val="20"/>
          <w:szCs w:val="20"/>
        </w:rPr>
        <w:t>Finally the last operator ‘*’ causes the last two entries from</w:t>
      </w:r>
      <w:r w:rsidR="007F504B"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the stack to be pulled out , i.e. the tree containing ‘+’ at the</w:t>
      </w:r>
      <w:r w:rsidR="007F504B"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root and the tree containing ‘*’ at the root.</w:t>
      </w:r>
      <w:r w:rsidR="007F504B"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These are merged with the second ‘*’ operator as the root,</w:t>
      </w:r>
      <w:r w:rsidR="007F504B"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and the expression tree is complete, and now it is the only</w:t>
      </w:r>
      <w:r w:rsidR="007F504B">
        <w:rPr>
          <w:rFonts w:ascii="Arial" w:hAnsi="Arial" w:cs="Arial"/>
          <w:sz w:val="20"/>
          <w:szCs w:val="20"/>
        </w:rPr>
        <w:t xml:space="preserve"> </w:t>
      </w:r>
      <w:r w:rsidRPr="00566E9A">
        <w:rPr>
          <w:rFonts w:ascii="Arial" w:hAnsi="Arial" w:cs="Arial"/>
          <w:sz w:val="20"/>
          <w:szCs w:val="20"/>
        </w:rPr>
        <w:t>entry in the stack.</w:t>
      </w:r>
    </w:p>
    <w:p w:rsidR="002603CB" w:rsidRDefault="002603CB" w:rsidP="007F504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5C5AF0" w:rsidRDefault="005C5AF0" w:rsidP="007F504B">
      <w:pPr>
        <w:autoSpaceDE w:val="0"/>
        <w:autoSpaceDN w:val="0"/>
        <w:adjustRightInd w:val="0"/>
        <w:spacing w:after="0" w:line="240" w:lineRule="auto"/>
      </w:pPr>
    </w:p>
    <w:p w:rsidR="005C5AF0" w:rsidRDefault="005C5AF0" w:rsidP="007F504B">
      <w:pPr>
        <w:autoSpaceDE w:val="0"/>
        <w:autoSpaceDN w:val="0"/>
        <w:adjustRightInd w:val="0"/>
        <w:spacing w:after="0" w:line="240" w:lineRule="auto"/>
      </w:pPr>
    </w:p>
    <w:p w:rsidR="002603CB" w:rsidRDefault="00774FF6" w:rsidP="007F504B">
      <w:pPr>
        <w:autoSpaceDE w:val="0"/>
        <w:autoSpaceDN w:val="0"/>
        <w:adjustRightInd w:val="0"/>
        <w:spacing w:after="0" w:line="240" w:lineRule="auto"/>
      </w:pPr>
      <w:r>
        <w:object w:dxaOrig="12504" w:dyaOrig="6866">
          <v:shape id="_x0000_i1030" type="#_x0000_t75" style="width:361.35pt;height:256.65pt" o:ole="">
            <v:imagedata r:id="rId14" o:title=""/>
          </v:shape>
          <o:OLEObject Type="Embed" ProgID="Visio.Drawing.11" ShapeID="_x0000_i1030" DrawAspect="Content" ObjectID="_1477757847" r:id="rId15"/>
        </w:object>
      </w:r>
    </w:p>
    <w:p w:rsidR="005C5AF0" w:rsidRDefault="005C5AF0" w:rsidP="007F504B">
      <w:pPr>
        <w:autoSpaceDE w:val="0"/>
        <w:autoSpaceDN w:val="0"/>
        <w:adjustRightInd w:val="0"/>
        <w:spacing w:after="0" w:line="240" w:lineRule="auto"/>
      </w:pPr>
    </w:p>
    <w:p w:rsidR="005C5AF0" w:rsidRDefault="005C5AF0" w:rsidP="007F504B">
      <w:pPr>
        <w:autoSpaceDE w:val="0"/>
        <w:autoSpaceDN w:val="0"/>
        <w:adjustRightInd w:val="0"/>
        <w:spacing w:after="0" w:line="240" w:lineRule="auto"/>
      </w:pPr>
    </w:p>
    <w:p w:rsidR="00DB46EC" w:rsidRDefault="005C5AF0" w:rsidP="005C5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Cs w:val="20"/>
        </w:rPr>
      </w:pPr>
      <w:r>
        <w:rPr>
          <w:rFonts w:ascii="Times New Roman" w:eastAsia="Times New Roman" w:hAnsi="Times New Roman" w:cs="Times New Roman"/>
          <w:szCs w:val="24"/>
        </w:rPr>
        <w:t>T</w:t>
      </w:r>
      <w:r w:rsidRPr="005C5AF0">
        <w:rPr>
          <w:rFonts w:ascii="Times New Roman" w:eastAsia="Times New Roman" w:hAnsi="Times New Roman" w:cs="Times New Roman"/>
          <w:szCs w:val="24"/>
        </w:rPr>
        <w:t xml:space="preserve">raverse </w:t>
      </w:r>
      <w:r w:rsidR="00847D01">
        <w:rPr>
          <w:rFonts w:ascii="Times New Roman" w:eastAsia="Times New Roman" w:hAnsi="Times New Roman" w:cs="Times New Roman"/>
          <w:szCs w:val="24"/>
        </w:rPr>
        <w:t>the</w:t>
      </w:r>
      <w:r w:rsidRPr="005C5AF0">
        <w:rPr>
          <w:rFonts w:ascii="Times New Roman" w:eastAsia="Times New Roman" w:hAnsi="Times New Roman" w:cs="Times New Roman"/>
          <w:szCs w:val="24"/>
        </w:rPr>
        <w:t xml:space="preserve"> tree in postorder</w:t>
      </w:r>
      <w:r w:rsidR="00847D01">
        <w:rPr>
          <w:rFonts w:ascii="Times New Roman" w:eastAsia="Times New Roman" w:hAnsi="Times New Roman" w:cs="Times New Roman"/>
          <w:szCs w:val="24"/>
        </w:rPr>
        <w:t xml:space="preserve">:      </w:t>
      </w:r>
      <w:r w:rsidRPr="005C5AF0">
        <w:rPr>
          <w:rFonts w:ascii="Times New Roman" w:eastAsia="Times New Roman" w:hAnsi="Times New Roman" w:cs="Times New Roman"/>
          <w:szCs w:val="24"/>
        </w:rPr>
        <w:t xml:space="preserve"> </w:t>
      </w:r>
      <w:r>
        <w:rPr>
          <w:rFonts w:ascii="Times New Roman" w:eastAsia="Times New Roman" w:hAnsi="Times New Roman" w:cs="Times New Roman"/>
          <w:szCs w:val="24"/>
        </w:rPr>
        <w:t xml:space="preserve">  </w:t>
      </w:r>
      <w:r w:rsidRPr="005C5AF0">
        <w:rPr>
          <w:rFonts w:ascii="Arial" w:hAnsi="Arial" w:cs="Arial"/>
          <w:b/>
          <w:szCs w:val="20"/>
        </w:rPr>
        <w:t>a b + c d e + * *</w:t>
      </w:r>
    </w:p>
    <w:p w:rsidR="00DB46EC" w:rsidRDefault="00DB46EC" w:rsidP="005C5AF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Cs w:val="24"/>
        </w:rPr>
      </w:pPr>
    </w:p>
    <w:p w:rsidR="00DB46EC" w:rsidRPr="00DB46EC" w:rsidRDefault="00DB46EC" w:rsidP="005C5AF0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Cs w:val="24"/>
        </w:rPr>
      </w:pPr>
      <w:r w:rsidRPr="00DB46EC">
        <w:rPr>
          <w:rFonts w:ascii="Times New Roman" w:eastAsia="Times New Roman" w:hAnsi="Times New Roman" w:cs="Times New Roman"/>
          <w:szCs w:val="24"/>
        </w:rPr>
        <w:t>When an infix expression is printed, an opening and closing parenthesis must be added at the beginning and ending of each expression. As every subtree represents a subexpression, an opening parenthesis is printed at its start and the closing parenthesis is printed after processing all of its children.</w:t>
      </w:r>
    </w:p>
    <w:p w:rsidR="00DB46EC" w:rsidRDefault="00DB46EC" w:rsidP="005C5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Cs w:val="20"/>
        </w:rPr>
      </w:pPr>
      <w:r>
        <w:rPr>
          <w:rFonts w:ascii="Arial" w:hAnsi="Arial" w:cs="Arial"/>
          <w:b/>
          <w:szCs w:val="20"/>
        </w:rPr>
        <w:t>((a+b)* (c*(d+e))</w:t>
      </w:r>
    </w:p>
    <w:p w:rsidR="00DB46EC" w:rsidRPr="005C5AF0" w:rsidRDefault="00DB46EC" w:rsidP="005C5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18"/>
          <w:szCs w:val="20"/>
        </w:rPr>
      </w:pPr>
    </w:p>
    <w:p w:rsidR="008A721D" w:rsidRDefault="008A721D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5C5AF0" w:rsidRDefault="005C5AF0" w:rsidP="007F504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3666C5" w:rsidRDefault="00073B12" w:rsidP="007F504B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Cs w:val="24"/>
        </w:rPr>
      </w:pPr>
      <w:r w:rsidRPr="00073B12">
        <w:rPr>
          <w:rFonts w:ascii="Times New Roman" w:eastAsia="Times New Roman" w:hAnsi="Times New Roman" w:cs="Times New Roman"/>
          <w:b/>
          <w:sz w:val="36"/>
          <w:szCs w:val="24"/>
        </w:rPr>
        <w:t>Evaluating the tree</w:t>
      </w:r>
      <w:r w:rsidRPr="00073B12">
        <w:rPr>
          <w:rFonts w:ascii="Times New Roman" w:eastAsia="Times New Roman" w:hAnsi="Times New Roman" w:cs="Times New Roman"/>
          <w:b/>
          <w:szCs w:val="24"/>
        </w:rPr>
        <w:tab/>
      </w:r>
    </w:p>
    <w:p w:rsidR="003666C5" w:rsidRDefault="003666C5" w:rsidP="007F504B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Cs w:val="24"/>
        </w:rPr>
      </w:pPr>
    </w:p>
    <w:p w:rsidR="00073B12" w:rsidRPr="00073B12" w:rsidRDefault="00073B12" w:rsidP="007F504B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Cs w:val="24"/>
        </w:rPr>
      </w:pPr>
      <w:r w:rsidRPr="00073B12">
        <w:rPr>
          <w:rFonts w:ascii="Times New Roman" w:eastAsia="Times New Roman" w:hAnsi="Times New Roman" w:cs="Times New Roman"/>
          <w:b/>
          <w:szCs w:val="24"/>
        </w:rPr>
        <w:tab/>
      </w:r>
    </w:p>
    <w:p w:rsidR="00073B12" w:rsidRPr="000E4117" w:rsidRDefault="00073B12" w:rsidP="00073B1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E4117">
        <w:rPr>
          <w:rFonts w:ascii="Courier New" w:eastAsia="Times New Roman" w:hAnsi="Courier New" w:cs="Courier New"/>
          <w:sz w:val="20"/>
          <w:szCs w:val="20"/>
        </w:rPr>
        <w:t>int postOrder(struct tree *item){</w:t>
      </w:r>
    </w:p>
    <w:p w:rsidR="00073B12" w:rsidRPr="000E4117" w:rsidRDefault="00073B12" w:rsidP="00073B1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E4117">
        <w:rPr>
          <w:rFonts w:ascii="Courier New" w:eastAsia="Times New Roman" w:hAnsi="Courier New" w:cs="Courier New"/>
          <w:sz w:val="20"/>
          <w:szCs w:val="20"/>
        </w:rPr>
        <w:t xml:space="preserve">    int result;</w:t>
      </w:r>
    </w:p>
    <w:p w:rsidR="0019320A" w:rsidRPr="000E4117" w:rsidRDefault="0019320A" w:rsidP="00073B1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</w:p>
    <w:p w:rsidR="00073B12" w:rsidRPr="000E4117" w:rsidRDefault="00073B12" w:rsidP="00073B1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E4117">
        <w:rPr>
          <w:rFonts w:ascii="Courier New" w:eastAsia="Times New Roman" w:hAnsi="Courier New" w:cs="Courier New"/>
          <w:sz w:val="20"/>
          <w:szCs w:val="20"/>
        </w:rPr>
        <w:t xml:space="preserve">    if (item==NULL) return 0;</w:t>
      </w:r>
    </w:p>
    <w:p w:rsidR="00073B12" w:rsidRPr="000E4117" w:rsidRDefault="00073B12" w:rsidP="00073B1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E4117">
        <w:rPr>
          <w:rFonts w:ascii="Courier New" w:eastAsia="Times New Roman" w:hAnsi="Courier New" w:cs="Courier New"/>
          <w:sz w:val="20"/>
          <w:szCs w:val="20"/>
        </w:rPr>
        <w:t xml:space="preserve">    int </w:t>
      </w:r>
      <w:r w:rsidR="003666C5" w:rsidRPr="000E4117">
        <w:rPr>
          <w:rFonts w:ascii="Courier New" w:eastAsia="Times New Roman" w:hAnsi="Courier New" w:cs="Courier New"/>
          <w:sz w:val="20"/>
          <w:szCs w:val="20"/>
        </w:rPr>
        <w:t>left</w:t>
      </w:r>
      <w:r w:rsidRPr="000E4117">
        <w:rPr>
          <w:rFonts w:ascii="Courier New" w:eastAsia="Times New Roman" w:hAnsi="Courier New" w:cs="Courier New"/>
          <w:sz w:val="20"/>
          <w:szCs w:val="20"/>
        </w:rPr>
        <w:t>=postOrder(item-&gt;</w:t>
      </w:r>
      <w:r w:rsidR="003666C5" w:rsidRPr="000E4117">
        <w:rPr>
          <w:rFonts w:ascii="Courier New" w:eastAsia="Times New Roman" w:hAnsi="Courier New" w:cs="Courier New"/>
          <w:sz w:val="20"/>
          <w:szCs w:val="20"/>
        </w:rPr>
        <w:t>left</w:t>
      </w:r>
      <w:r w:rsidRPr="000E4117">
        <w:rPr>
          <w:rFonts w:ascii="Courier New" w:eastAsia="Times New Roman" w:hAnsi="Courier New" w:cs="Courier New"/>
          <w:sz w:val="20"/>
          <w:szCs w:val="20"/>
        </w:rPr>
        <w:t>);</w:t>
      </w:r>
    </w:p>
    <w:p w:rsidR="00073B12" w:rsidRPr="000E4117" w:rsidRDefault="00073B12" w:rsidP="00073B1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E4117">
        <w:rPr>
          <w:rFonts w:ascii="Courier New" w:eastAsia="Times New Roman" w:hAnsi="Courier New" w:cs="Courier New"/>
          <w:sz w:val="20"/>
          <w:szCs w:val="20"/>
        </w:rPr>
        <w:t xml:space="preserve">    int </w:t>
      </w:r>
      <w:r w:rsidR="003666C5" w:rsidRPr="000E4117">
        <w:rPr>
          <w:rFonts w:ascii="Courier New" w:eastAsia="Times New Roman" w:hAnsi="Courier New" w:cs="Courier New"/>
          <w:sz w:val="20"/>
          <w:szCs w:val="20"/>
        </w:rPr>
        <w:t>right</w:t>
      </w:r>
      <w:r w:rsidRPr="000E4117">
        <w:rPr>
          <w:rFonts w:ascii="Courier New" w:eastAsia="Times New Roman" w:hAnsi="Courier New" w:cs="Courier New"/>
          <w:sz w:val="20"/>
          <w:szCs w:val="20"/>
        </w:rPr>
        <w:t>=postOrder(item-&gt;</w:t>
      </w:r>
      <w:r w:rsidR="003666C5" w:rsidRPr="000E4117">
        <w:rPr>
          <w:rFonts w:ascii="Courier New" w:eastAsia="Times New Roman" w:hAnsi="Courier New" w:cs="Courier New"/>
          <w:sz w:val="20"/>
          <w:szCs w:val="20"/>
        </w:rPr>
        <w:t>right</w:t>
      </w:r>
      <w:r w:rsidRPr="000E4117">
        <w:rPr>
          <w:rFonts w:ascii="Courier New" w:eastAsia="Times New Roman" w:hAnsi="Courier New" w:cs="Courier New"/>
          <w:sz w:val="20"/>
          <w:szCs w:val="20"/>
        </w:rPr>
        <w:t>);</w:t>
      </w:r>
    </w:p>
    <w:p w:rsidR="00073B12" w:rsidRPr="000E4117" w:rsidRDefault="0019320A" w:rsidP="00073B1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E4117">
        <w:rPr>
          <w:rFonts w:ascii="Courier New" w:eastAsia="Times New Roman" w:hAnsi="Courier New" w:cs="Courier New"/>
          <w:sz w:val="20"/>
          <w:szCs w:val="20"/>
        </w:rPr>
        <w:t xml:space="preserve">    if (isOperator(item-&gt;</w:t>
      </w:r>
      <w:r w:rsidR="000E4117">
        <w:rPr>
          <w:rFonts w:ascii="Courier New" w:eastAsia="Times New Roman" w:hAnsi="Courier New" w:cs="Courier New"/>
          <w:sz w:val="20"/>
          <w:szCs w:val="20"/>
        </w:rPr>
        <w:t>value</w:t>
      </w:r>
      <w:r w:rsidRPr="000E4117">
        <w:rPr>
          <w:rFonts w:ascii="Courier New" w:eastAsia="Times New Roman" w:hAnsi="Courier New" w:cs="Courier New"/>
          <w:sz w:val="20"/>
          <w:szCs w:val="20"/>
        </w:rPr>
        <w:t>))</w:t>
      </w:r>
    </w:p>
    <w:p w:rsidR="00073B12" w:rsidRPr="000E4117" w:rsidRDefault="0019320A" w:rsidP="0019320A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E4117">
        <w:rPr>
          <w:rFonts w:ascii="Courier New" w:eastAsia="Times New Roman" w:hAnsi="Courier New" w:cs="Courier New"/>
          <w:sz w:val="20"/>
          <w:szCs w:val="20"/>
        </w:rPr>
        <w:tab/>
        <w:t>return (evaluate(left,</w:t>
      </w:r>
      <w:r w:rsidR="000E4117">
        <w:rPr>
          <w:rFonts w:ascii="Courier New" w:eastAsia="Times New Roman" w:hAnsi="Courier New" w:cs="Courier New"/>
          <w:sz w:val="20"/>
          <w:szCs w:val="20"/>
        </w:rPr>
        <w:t xml:space="preserve"> </w:t>
      </w:r>
      <w:r w:rsidRPr="000E4117">
        <w:rPr>
          <w:rFonts w:ascii="Courier New" w:eastAsia="Times New Roman" w:hAnsi="Courier New" w:cs="Courier New"/>
          <w:sz w:val="20"/>
          <w:szCs w:val="20"/>
        </w:rPr>
        <w:t>right, item-&gt;</w:t>
      </w:r>
      <w:r w:rsidR="000E4117">
        <w:rPr>
          <w:rFonts w:ascii="Courier New" w:eastAsia="Times New Roman" w:hAnsi="Courier New" w:cs="Courier New"/>
          <w:sz w:val="20"/>
          <w:szCs w:val="20"/>
        </w:rPr>
        <w:t>value)); //</w:t>
      </w:r>
      <w:r w:rsidRPr="000E4117">
        <w:rPr>
          <w:rFonts w:ascii="Courier New" w:eastAsia="Times New Roman" w:hAnsi="Courier New" w:cs="Courier New"/>
          <w:sz w:val="20"/>
          <w:szCs w:val="20"/>
        </w:rPr>
        <w:t>evaluate expression</w:t>
      </w:r>
    </w:p>
    <w:p w:rsidR="00073B12" w:rsidRPr="000E4117" w:rsidRDefault="00073B12" w:rsidP="00073B1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E4117">
        <w:rPr>
          <w:rFonts w:ascii="Courier New" w:eastAsia="Times New Roman" w:hAnsi="Courier New" w:cs="Courier New"/>
          <w:sz w:val="20"/>
          <w:szCs w:val="20"/>
        </w:rPr>
        <w:t xml:space="preserve">    else</w:t>
      </w:r>
    </w:p>
    <w:p w:rsidR="00073B12" w:rsidRPr="000E4117" w:rsidRDefault="000E4117" w:rsidP="00073B1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      </w:t>
      </w:r>
      <w:r w:rsidR="00073B12" w:rsidRPr="000E4117">
        <w:rPr>
          <w:rFonts w:ascii="Courier New" w:eastAsia="Times New Roman" w:hAnsi="Courier New" w:cs="Courier New"/>
          <w:sz w:val="20"/>
          <w:szCs w:val="20"/>
        </w:rPr>
        <w:t>return item-&gt;</w:t>
      </w:r>
      <w:r w:rsidR="0019320A" w:rsidRPr="000E4117">
        <w:rPr>
          <w:rFonts w:ascii="Courier New" w:eastAsia="Times New Roman" w:hAnsi="Courier New" w:cs="Courier New"/>
          <w:sz w:val="20"/>
          <w:szCs w:val="20"/>
        </w:rPr>
        <w:t>value</w:t>
      </w:r>
      <w:r w:rsidR="00073B12" w:rsidRPr="000E4117">
        <w:rPr>
          <w:rFonts w:ascii="Courier New" w:eastAsia="Times New Roman" w:hAnsi="Courier New" w:cs="Courier New"/>
          <w:sz w:val="20"/>
          <w:szCs w:val="20"/>
        </w:rPr>
        <w:t>;</w:t>
      </w:r>
      <w:r w:rsidR="0019320A" w:rsidRPr="000E4117">
        <w:rPr>
          <w:rFonts w:ascii="Courier New" w:eastAsia="Times New Roman" w:hAnsi="Courier New" w:cs="Courier New"/>
          <w:sz w:val="20"/>
          <w:szCs w:val="20"/>
        </w:rPr>
        <w:t xml:space="preserve"> //convert to a number</w:t>
      </w:r>
    </w:p>
    <w:p w:rsidR="00BE643A" w:rsidRPr="000E4117" w:rsidRDefault="00073B12" w:rsidP="00073B1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E4117">
        <w:rPr>
          <w:rFonts w:ascii="Courier New" w:eastAsia="Times New Roman" w:hAnsi="Courier New" w:cs="Courier New"/>
          <w:sz w:val="20"/>
          <w:szCs w:val="20"/>
        </w:rPr>
        <w:t>}</w:t>
      </w:r>
    </w:p>
    <w:p w:rsidR="00073B12" w:rsidRDefault="000E4117" w:rsidP="00073B12">
      <w:pPr>
        <w:autoSpaceDE w:val="0"/>
        <w:autoSpaceDN w:val="0"/>
        <w:adjustRightInd w:val="0"/>
        <w:spacing w:after="0" w:line="240" w:lineRule="auto"/>
      </w:pPr>
      <w:r>
        <w:object w:dxaOrig="12504" w:dyaOrig="6865">
          <v:shape id="_x0000_i1031" type="#_x0000_t75" style="width:361.35pt;height:214.25pt" o:ole="">
            <v:imagedata r:id="rId16" o:title=""/>
          </v:shape>
          <o:OLEObject Type="Embed" ProgID="Visio.Drawing.11" ShapeID="_x0000_i1031" DrawAspect="Content" ObjectID="_1477757848" r:id="rId17"/>
        </w:object>
      </w:r>
    </w:p>
    <w:p w:rsidR="0043141B" w:rsidRDefault="0043141B">
      <w:r>
        <w:br w:type="page"/>
      </w:r>
    </w:p>
    <w:p w:rsidR="0043141B" w:rsidRDefault="0043141B" w:rsidP="00073B1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Cs w:val="24"/>
        </w:rPr>
      </w:pPr>
    </w:p>
    <w:p w:rsidR="000E4117" w:rsidRPr="000E4117" w:rsidRDefault="000E4117" w:rsidP="00073B1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Cs w:val="24"/>
        </w:rPr>
      </w:pPr>
      <w:r w:rsidRPr="000E4117">
        <w:rPr>
          <w:rFonts w:ascii="Times New Roman" w:eastAsia="Times New Roman" w:hAnsi="Times New Roman" w:cs="Times New Roman"/>
          <w:b/>
          <w:szCs w:val="24"/>
        </w:rPr>
        <w:t>Non-tail recursive algorith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3"/>
        <w:gridCol w:w="1818"/>
        <w:gridCol w:w="1821"/>
        <w:gridCol w:w="1844"/>
        <w:gridCol w:w="2300"/>
      </w:tblGrid>
      <w:tr w:rsidR="0043141B" w:rsidTr="0043141B">
        <w:trPr>
          <w:trHeight w:val="239"/>
        </w:trPr>
        <w:tc>
          <w:tcPr>
            <w:tcW w:w="1827" w:type="dxa"/>
            <w:vMerge w:val="restart"/>
          </w:tcPr>
          <w:p w:rsidR="0043141B" w:rsidRDefault="0043141B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40832" behindDoc="0" locked="0" layoutInCell="1" allowOverlap="1" wp14:anchorId="4DC7DE2D" wp14:editId="07A33FEA">
                      <wp:simplePos x="0" y="0"/>
                      <wp:positionH relativeFrom="column">
                        <wp:posOffset>736270</wp:posOffset>
                      </wp:positionH>
                      <wp:positionV relativeFrom="paragraph">
                        <wp:posOffset>89758</wp:posOffset>
                      </wp:positionV>
                      <wp:extent cx="421574" cy="782642"/>
                      <wp:effectExtent l="0" t="38100" r="55245" b="17780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21574" cy="782642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C56DBF" id="Straight Arrow Connector 1" o:spid="_x0000_s1026" type="#_x0000_t32" style="position:absolute;margin-left:57.95pt;margin-top:7.05pt;width:33.2pt;height:61.65pt;flip:y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" strokecolor="#4579b8 [3044]">
                      <v:stroke endarrow="open"/>
                    </v:shape>
                  </w:pict>
                </mc:Fallback>
              </mc:AlternateContent>
            </w:r>
          </w:p>
          <w:p w:rsidR="0043141B" w:rsidRDefault="0043141B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  <w:p w:rsidR="0043141B" w:rsidRDefault="0043141B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  <w:p w:rsidR="0043141B" w:rsidRDefault="0043141B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  <w:p w:rsidR="0043141B" w:rsidRDefault="0043141B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PO(*)</w:t>
            </w:r>
          </w:p>
          <w:p w:rsidR="0043141B" w:rsidRDefault="0043141B" w:rsidP="003666C5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left=PO(+)</w:t>
            </w:r>
            <w:r w:rsidR="00AF461F">
              <w:rPr>
                <w:rFonts w:ascii="Times New Roman" w:eastAsia="Times New Roman" w:hAnsi="Times New Roman" w:cs="Times New Roman"/>
                <w:szCs w:val="24"/>
              </w:rPr>
              <w:t xml:space="preserve"> 3</w:t>
            </w:r>
          </w:p>
          <w:p w:rsidR="0043141B" w:rsidRDefault="0043141B" w:rsidP="003666C5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42880" behindDoc="0" locked="0" layoutInCell="1" allowOverlap="1" wp14:anchorId="1CD7A623" wp14:editId="180D540D">
                      <wp:simplePos x="0" y="0"/>
                      <wp:positionH relativeFrom="column">
                        <wp:posOffset>819397</wp:posOffset>
                      </wp:positionH>
                      <wp:positionV relativeFrom="paragraph">
                        <wp:posOffset>69916</wp:posOffset>
                      </wp:positionV>
                      <wp:extent cx="337878" cy="581891"/>
                      <wp:effectExtent l="0" t="0" r="81280" b="469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37878" cy="581891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D8F106C" id="Straight Arrow Connector 2" o:spid="_x0000_s1026" type="#_x0000_t32" style="position:absolute;margin-left:64.5pt;margin-top:5.5pt;width:26.6pt;height:45.8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Cs w:val="24"/>
              </w:rPr>
              <w:t xml:space="preserve">   right=PO(*)</w:t>
            </w:r>
            <w:r w:rsidR="00AF461F">
              <w:rPr>
                <w:rFonts w:ascii="Times New Roman" w:eastAsia="Times New Roman" w:hAnsi="Times New Roman" w:cs="Times New Roman"/>
                <w:szCs w:val="24"/>
              </w:rPr>
              <w:t>27</w:t>
            </w:r>
          </w:p>
          <w:p w:rsidR="0043141B" w:rsidRDefault="0043141B" w:rsidP="00AF461F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return </w:t>
            </w:r>
            <w:r w:rsidRPr="00576A86">
              <w:rPr>
                <w:rFonts w:ascii="Times New Roman" w:eastAsia="Times New Roman" w:hAnsi="Times New Roman" w:cs="Times New Roman"/>
                <w:sz w:val="18"/>
                <w:szCs w:val="24"/>
              </w:rPr>
              <w:t>(3</w:t>
            </w:r>
            <w:r w:rsidR="00AF461F">
              <w:rPr>
                <w:rFonts w:ascii="Times New Roman" w:eastAsia="Times New Roman" w:hAnsi="Times New Roman" w:cs="Times New Roman"/>
                <w:sz w:val="18"/>
                <w:szCs w:val="24"/>
              </w:rPr>
              <w:t>*</w:t>
            </w:r>
            <w:r w:rsidRPr="00576A86">
              <w:rPr>
                <w:rFonts w:ascii="Times New Roman" w:eastAsia="Times New Roman" w:hAnsi="Times New Roman" w:cs="Times New Roman"/>
                <w:sz w:val="18"/>
                <w:szCs w:val="24"/>
              </w:rPr>
              <w:t>27)=</w:t>
            </w:r>
            <w:r w:rsidR="00AF461F">
              <w:rPr>
                <w:rFonts w:ascii="Times New Roman" w:eastAsia="Times New Roman" w:hAnsi="Times New Roman" w:cs="Times New Roman"/>
                <w:sz w:val="18"/>
                <w:szCs w:val="24"/>
              </w:rPr>
              <w:t>81</w:t>
            </w:r>
            <w:bookmarkStart w:id="0" w:name="_GoBack"/>
            <w:bookmarkEnd w:id="0"/>
          </w:p>
        </w:tc>
        <w:tc>
          <w:tcPr>
            <w:tcW w:w="1872" w:type="dxa"/>
            <w:vMerge w:val="restart"/>
          </w:tcPr>
          <w:p w:rsidR="0043141B" w:rsidRDefault="0043141B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44928" behindDoc="0" locked="0" layoutInCell="1" allowOverlap="1" wp14:anchorId="525E2733" wp14:editId="0112BD60">
                      <wp:simplePos x="0" y="0"/>
                      <wp:positionH relativeFrom="column">
                        <wp:posOffset>772292</wp:posOffset>
                      </wp:positionH>
                      <wp:positionV relativeFrom="paragraph">
                        <wp:posOffset>89758</wp:posOffset>
                      </wp:positionV>
                      <wp:extent cx="385445" cy="158116"/>
                      <wp:effectExtent l="0" t="38100" r="52705" b="32385"/>
                      <wp:wrapNone/>
                      <wp:docPr id="3" name="Straight Arrow Connector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85445" cy="15811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ED26F1" id="Straight Arrow Connector 3" o:spid="_x0000_s1026" type="#_x0000_t32" style="position:absolute;margin-left:60.8pt;margin-top:7.05pt;width:30.35pt;height:12.45pt;flip:y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Cs w:val="24"/>
              </w:rPr>
              <w:t>PO(+)</w:t>
            </w:r>
          </w:p>
          <w:p w:rsidR="0043141B" w:rsidRDefault="0043141B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Left=PO(1)</w:t>
            </w:r>
            <w:r w:rsidR="00AF461F">
              <w:rPr>
                <w:rFonts w:ascii="Times New Roman" w:eastAsia="Times New Roman" w:hAnsi="Times New Roman" w:cs="Times New Roman"/>
                <w:szCs w:val="24"/>
              </w:rPr>
              <w:t xml:space="preserve"> 1</w:t>
            </w:r>
          </w:p>
          <w:p w:rsidR="0043141B" w:rsidRDefault="0043141B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46976" behindDoc="0" locked="0" layoutInCell="1" allowOverlap="1" wp14:anchorId="46F7CA4A" wp14:editId="2B185E7D">
                      <wp:simplePos x="0" y="0"/>
                      <wp:positionH relativeFrom="column">
                        <wp:posOffset>772292</wp:posOffset>
                      </wp:positionH>
                      <wp:positionV relativeFrom="paragraph">
                        <wp:posOffset>83144</wp:posOffset>
                      </wp:positionV>
                      <wp:extent cx="385445" cy="467945"/>
                      <wp:effectExtent l="0" t="0" r="71755" b="66040"/>
                      <wp:wrapNone/>
                      <wp:docPr id="4" name="Straight Arrow Connector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85445" cy="46794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E017B39" id="Straight Arrow Connector 4" o:spid="_x0000_s1026" type="#_x0000_t32" style="position:absolute;margin-left:60.8pt;margin-top:6.55pt;width:30.35pt;height:36.8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Cs w:val="24"/>
              </w:rPr>
              <w:t xml:space="preserve">   Right=PO(2)</w:t>
            </w:r>
            <w:r w:rsidR="00AF461F">
              <w:rPr>
                <w:rFonts w:ascii="Times New Roman" w:eastAsia="Times New Roman" w:hAnsi="Times New Roman" w:cs="Times New Roman"/>
                <w:szCs w:val="24"/>
              </w:rPr>
              <w:t xml:space="preserve"> 2</w:t>
            </w:r>
          </w:p>
          <w:p w:rsidR="0043141B" w:rsidRDefault="0043141B" w:rsidP="000B6899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Return (1+2)=3</w:t>
            </w:r>
          </w:p>
        </w:tc>
        <w:tc>
          <w:tcPr>
            <w:tcW w:w="3444" w:type="dxa"/>
            <w:gridSpan w:val="2"/>
            <w:vMerge w:val="restart"/>
          </w:tcPr>
          <w:p w:rsidR="0043141B" w:rsidRDefault="00576A86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0820E56C" wp14:editId="710E09D1">
                      <wp:simplePos x="0" y="0"/>
                      <wp:positionH relativeFrom="column">
                        <wp:posOffset>1068705</wp:posOffset>
                      </wp:positionH>
                      <wp:positionV relativeFrom="paragraph">
                        <wp:posOffset>87449</wp:posOffset>
                      </wp:positionV>
                      <wp:extent cx="1217221" cy="158116"/>
                      <wp:effectExtent l="0" t="76200" r="0" b="32385"/>
                      <wp:wrapNone/>
                      <wp:docPr id="16" name="Straight Arrow Connector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217221" cy="15811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48AAABD" id="Straight Arrow Connector 16" o:spid="_x0000_s1026" type="#_x0000_t32" style="position:absolute;margin-left:84.15pt;margin-top:6.9pt;width:95.85pt;height:12.45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" strokecolor="#4579b8 [3044]">
                      <v:stroke endarrow="open"/>
                    </v:shape>
                  </w:pict>
                </mc:Fallback>
              </mc:AlternateContent>
            </w:r>
            <w:r w:rsidR="0043141B">
              <w:rPr>
                <w:rFonts w:ascii="Times New Roman" w:eastAsia="Times New Roman" w:hAnsi="Times New Roman" w:cs="Times New Roman"/>
                <w:szCs w:val="24"/>
              </w:rPr>
              <w:t>PO(1)</w:t>
            </w:r>
          </w:p>
          <w:p w:rsidR="0043141B" w:rsidRDefault="00576A86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Left=PO(NULL)  </w:t>
            </w:r>
          </w:p>
          <w:p w:rsidR="0043141B" w:rsidRDefault="00576A86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ADE5202" wp14:editId="5DFCE3AD">
                      <wp:simplePos x="0" y="0"/>
                      <wp:positionH relativeFrom="column">
                        <wp:posOffset>1140031</wp:posOffset>
                      </wp:positionH>
                      <wp:positionV relativeFrom="paragraph">
                        <wp:posOffset>83144</wp:posOffset>
                      </wp:positionV>
                      <wp:extent cx="1175657" cy="0"/>
                      <wp:effectExtent l="0" t="76200" r="24765" b="114300"/>
                      <wp:wrapNone/>
                      <wp:docPr id="17" name="Straight Arrow Connector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175657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718B3D" id="Straight Arrow Connector 17" o:spid="_x0000_s1026" type="#_x0000_t32" style="position:absolute;margin-left:89.75pt;margin-top:6.55pt;width:92.5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Cs w:val="24"/>
              </w:rPr>
              <w:t xml:space="preserve">   Right=PO(NULL) </w:t>
            </w:r>
          </w:p>
          <w:p w:rsidR="0043141B" w:rsidRDefault="0043141B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Return(1)</w:t>
            </w:r>
          </w:p>
          <w:p w:rsidR="0043141B" w:rsidRDefault="0043141B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2433" w:type="dxa"/>
          </w:tcPr>
          <w:p w:rsidR="0043141B" w:rsidRDefault="0043141B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PO(NULL)</w:t>
            </w:r>
          </w:p>
          <w:p w:rsidR="0043141B" w:rsidRDefault="0043141B" w:rsidP="00073B12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 Return 0</w:t>
            </w:r>
          </w:p>
        </w:tc>
      </w:tr>
      <w:tr w:rsidR="0043141B" w:rsidTr="0043141B">
        <w:trPr>
          <w:trHeight w:val="238"/>
        </w:trPr>
        <w:tc>
          <w:tcPr>
            <w:tcW w:w="1827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noProof/>
                <w:szCs w:val="24"/>
              </w:rPr>
            </w:pPr>
          </w:p>
        </w:tc>
        <w:tc>
          <w:tcPr>
            <w:tcW w:w="1872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noProof/>
                <w:szCs w:val="24"/>
              </w:rPr>
            </w:pPr>
          </w:p>
        </w:tc>
        <w:tc>
          <w:tcPr>
            <w:tcW w:w="3444" w:type="dxa"/>
            <w:gridSpan w:val="2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2433" w:type="dxa"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PO(NULL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 Return 0</w:t>
            </w:r>
          </w:p>
        </w:tc>
      </w:tr>
      <w:tr w:rsidR="0043141B" w:rsidTr="0043141B">
        <w:trPr>
          <w:trHeight w:val="159"/>
        </w:trPr>
        <w:tc>
          <w:tcPr>
            <w:tcW w:w="1827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872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3444" w:type="dxa"/>
            <w:gridSpan w:val="2"/>
            <w:vMerge w:val="restart"/>
          </w:tcPr>
          <w:p w:rsidR="0043141B" w:rsidRDefault="00576A86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74C6DFEE" wp14:editId="0C89B323">
                      <wp:simplePos x="0" y="0"/>
                      <wp:positionH relativeFrom="column">
                        <wp:posOffset>1068705</wp:posOffset>
                      </wp:positionH>
                      <wp:positionV relativeFrom="paragraph">
                        <wp:posOffset>61645</wp:posOffset>
                      </wp:positionV>
                      <wp:extent cx="1217221" cy="158116"/>
                      <wp:effectExtent l="0" t="76200" r="0" b="32385"/>
                      <wp:wrapNone/>
                      <wp:docPr id="14" name="Straight Arrow Connector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217221" cy="15811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AB7BBD" id="Straight Arrow Connector 14" o:spid="_x0000_s1026" type="#_x0000_t32" style="position:absolute;margin-left:84.15pt;margin-top:4.85pt;width:95.85pt;height:12.4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" strokecolor="#4579b8 [3044]">
                      <v:stroke endarrow="open"/>
                    </v:shape>
                  </w:pict>
                </mc:Fallback>
              </mc:AlternateContent>
            </w:r>
            <w:r w:rsidR="0043141B">
              <w:rPr>
                <w:rFonts w:ascii="Times New Roman" w:eastAsia="Times New Roman" w:hAnsi="Times New Roman" w:cs="Times New Roman"/>
                <w:szCs w:val="24"/>
              </w:rPr>
              <w:t>PO(2)</w:t>
            </w:r>
          </w:p>
          <w:p w:rsidR="00576A86" w:rsidRDefault="00576A86" w:rsidP="00576A86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Left=PO(NULL)     </w:t>
            </w:r>
          </w:p>
          <w:p w:rsidR="00576A86" w:rsidRDefault="00576A86" w:rsidP="00576A86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7CD06C4E" wp14:editId="62D7DDED">
                      <wp:simplePos x="0" y="0"/>
                      <wp:positionH relativeFrom="column">
                        <wp:posOffset>1068705</wp:posOffset>
                      </wp:positionH>
                      <wp:positionV relativeFrom="paragraph">
                        <wp:posOffset>68580</wp:posOffset>
                      </wp:positionV>
                      <wp:extent cx="1287780" cy="0"/>
                      <wp:effectExtent l="0" t="76200" r="26670" b="114300"/>
                      <wp:wrapNone/>
                      <wp:docPr id="15" name="Straight Arrow Connect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8778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870BFFB" id="Straight Arrow Connector 15" o:spid="_x0000_s1026" type="#_x0000_t32" style="position:absolute;margin-left:84.15pt;margin-top:5.4pt;width:101.4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Cs w:val="24"/>
              </w:rPr>
              <w:t xml:space="preserve">Right=PO(NULL) 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Return 2</w:t>
            </w:r>
          </w:p>
        </w:tc>
        <w:tc>
          <w:tcPr>
            <w:tcW w:w="2433" w:type="dxa"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PO(NULL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 Return 0</w:t>
            </w:r>
          </w:p>
        </w:tc>
      </w:tr>
      <w:tr w:rsidR="0043141B" w:rsidTr="0043141B">
        <w:trPr>
          <w:trHeight w:val="159"/>
        </w:trPr>
        <w:tc>
          <w:tcPr>
            <w:tcW w:w="1827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872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3444" w:type="dxa"/>
            <w:gridSpan w:val="2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2433" w:type="dxa"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PO(NULL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 Return 0</w:t>
            </w:r>
          </w:p>
        </w:tc>
      </w:tr>
      <w:tr w:rsidR="0043141B" w:rsidTr="0043141B">
        <w:trPr>
          <w:trHeight w:val="159"/>
        </w:trPr>
        <w:tc>
          <w:tcPr>
            <w:tcW w:w="1827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872" w:type="dxa"/>
            <w:vMerge w:val="restart"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49024" behindDoc="0" locked="0" layoutInCell="1" allowOverlap="1" wp14:anchorId="4C1725D4" wp14:editId="2F130943">
                      <wp:simplePos x="0" y="0"/>
                      <wp:positionH relativeFrom="column">
                        <wp:posOffset>772292</wp:posOffset>
                      </wp:positionH>
                      <wp:positionV relativeFrom="paragraph">
                        <wp:posOffset>109228</wp:posOffset>
                      </wp:positionV>
                      <wp:extent cx="385948" cy="271681"/>
                      <wp:effectExtent l="0" t="38100" r="52705" b="33655"/>
                      <wp:wrapNone/>
                      <wp:docPr id="5" name="Straight Arrow Connector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85948" cy="271681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F19AC0E" id="Straight Arrow Connector 5" o:spid="_x0000_s1026" type="#_x0000_t32" style="position:absolute;margin-left:60.8pt;margin-top:8.6pt;width:30.4pt;height:21.4pt;flip:y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" strokecolor="#4579b8 [3044]">
                      <v:stroke endarrow="open"/>
                    </v:shape>
                  </w:pict>
                </mc:Fallback>
              </mc:AlternateConten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PO(*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Left=PO(</w:t>
            </w:r>
            <w:r w:rsidR="00576A86">
              <w:rPr>
                <w:rFonts w:ascii="Times New Roman" w:eastAsia="Times New Roman" w:hAnsi="Times New Roman" w:cs="Times New Roman"/>
                <w:szCs w:val="24"/>
              </w:rPr>
              <w:t>3</w:t>
            </w:r>
            <w:r>
              <w:rPr>
                <w:rFonts w:ascii="Times New Roman" w:eastAsia="Times New Roman" w:hAnsi="Times New Roman" w:cs="Times New Roman"/>
                <w:szCs w:val="24"/>
              </w:rPr>
              <w:t>)</w:t>
            </w:r>
            <w:r w:rsidR="00AF461F">
              <w:rPr>
                <w:rFonts w:ascii="Times New Roman" w:eastAsia="Times New Roman" w:hAnsi="Times New Roman" w:cs="Times New Roman"/>
                <w:szCs w:val="24"/>
              </w:rPr>
              <w:t>3</w:t>
            </w:r>
          </w:p>
          <w:p w:rsidR="0043141B" w:rsidRDefault="00576A86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1072" behindDoc="0" locked="0" layoutInCell="1" allowOverlap="1" wp14:anchorId="45E99564" wp14:editId="2D14F585">
                      <wp:simplePos x="0" y="0"/>
                      <wp:positionH relativeFrom="column">
                        <wp:posOffset>843544</wp:posOffset>
                      </wp:positionH>
                      <wp:positionV relativeFrom="paragraph">
                        <wp:posOffset>66650</wp:posOffset>
                      </wp:positionV>
                      <wp:extent cx="314193" cy="321945"/>
                      <wp:effectExtent l="0" t="0" r="67310" b="59055"/>
                      <wp:wrapNone/>
                      <wp:docPr id="6" name="Straight Arrow Connector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14193" cy="32194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74A31EB" id="Straight Arrow Connector 6" o:spid="_x0000_s1026" type="#_x0000_t32" style="position:absolute;margin-left:66.4pt;margin-top:5.25pt;width:24.75pt;height:25.3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" strokecolor="#4579b8 [3044]">
                      <v:stroke endarrow="open"/>
                    </v:shape>
                  </w:pict>
                </mc:Fallback>
              </mc:AlternateContent>
            </w:r>
            <w:r w:rsidR="0043141B">
              <w:rPr>
                <w:rFonts w:ascii="Times New Roman" w:eastAsia="Times New Roman" w:hAnsi="Times New Roman" w:cs="Times New Roman"/>
                <w:szCs w:val="24"/>
              </w:rPr>
              <w:t xml:space="preserve">  Right=PO(+)</w:t>
            </w:r>
            <w:r w:rsidR="00AF461F">
              <w:rPr>
                <w:rFonts w:ascii="Times New Roman" w:eastAsia="Times New Roman" w:hAnsi="Times New Roman" w:cs="Times New Roman"/>
                <w:szCs w:val="24"/>
              </w:rPr>
              <w:t xml:space="preserve"> 9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Return (3*9)=27</w:t>
            </w:r>
          </w:p>
        </w:tc>
        <w:tc>
          <w:tcPr>
            <w:tcW w:w="3444" w:type="dxa"/>
            <w:gridSpan w:val="2"/>
            <w:vMerge w:val="restart"/>
          </w:tcPr>
          <w:p w:rsidR="0043141B" w:rsidRDefault="00576A86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2DB59F0C" wp14:editId="2BA3508C">
                      <wp:simplePos x="0" y="0"/>
                      <wp:positionH relativeFrom="column">
                        <wp:posOffset>1068779</wp:posOffset>
                      </wp:positionH>
                      <wp:positionV relativeFrom="paragraph">
                        <wp:posOffset>55789</wp:posOffset>
                      </wp:positionV>
                      <wp:extent cx="1217221" cy="158116"/>
                      <wp:effectExtent l="0" t="76200" r="0" b="32385"/>
                      <wp:wrapNone/>
                      <wp:docPr id="12" name="Straight Arrow Connector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217221" cy="15811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9E00DD4" id="Straight Arrow Connector 12" o:spid="_x0000_s1026" type="#_x0000_t32" style="position:absolute;margin-left:84.15pt;margin-top:4.4pt;width:95.85pt;height:12.45pt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Cs w:val="24"/>
              </w:rPr>
              <w:t>PO(3</w:t>
            </w:r>
            <w:r w:rsidR="0043141B">
              <w:rPr>
                <w:rFonts w:ascii="Times New Roman" w:eastAsia="Times New Roman" w:hAnsi="Times New Roman" w:cs="Times New Roman"/>
                <w:szCs w:val="24"/>
              </w:rPr>
              <w:t>)</w:t>
            </w:r>
          </w:p>
          <w:p w:rsidR="000356D5" w:rsidRDefault="0043141B" w:rsidP="000356D5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</w:t>
            </w:r>
            <w:r w:rsidR="00576A86">
              <w:rPr>
                <w:rFonts w:ascii="Times New Roman" w:eastAsia="Times New Roman" w:hAnsi="Times New Roman" w:cs="Times New Roman"/>
                <w:szCs w:val="24"/>
              </w:rPr>
              <w:t xml:space="preserve">Left=PO(NULL)  </w:t>
            </w:r>
          </w:p>
          <w:p w:rsidR="000356D5" w:rsidRDefault="00576A86" w:rsidP="000356D5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371A1AC" wp14:editId="5953FD41">
                      <wp:simplePos x="0" y="0"/>
                      <wp:positionH relativeFrom="column">
                        <wp:posOffset>1139825</wp:posOffset>
                      </wp:positionH>
                      <wp:positionV relativeFrom="paragraph">
                        <wp:posOffset>59055</wp:posOffset>
                      </wp:positionV>
                      <wp:extent cx="1216660" cy="70485"/>
                      <wp:effectExtent l="0" t="76200" r="2540" b="43815"/>
                      <wp:wrapNone/>
                      <wp:docPr id="13" name="Straight Arrow Connector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216660" cy="7048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785213" id="Straight Arrow Connector 13" o:spid="_x0000_s1026" type="#_x0000_t32" style="position:absolute;margin-left:89.75pt;margin-top:4.65pt;width:95.8pt;height:5.5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Cs w:val="24"/>
              </w:rPr>
              <w:t xml:space="preserve">   Right=PO(NULL) </w:t>
            </w:r>
          </w:p>
          <w:p w:rsidR="000356D5" w:rsidRDefault="00576A86" w:rsidP="000356D5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Return(3</w:t>
            </w:r>
            <w:r w:rsidR="000356D5">
              <w:rPr>
                <w:rFonts w:ascii="Times New Roman" w:eastAsia="Times New Roman" w:hAnsi="Times New Roman" w:cs="Times New Roman"/>
                <w:szCs w:val="24"/>
              </w:rPr>
              <w:t>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2433" w:type="dxa"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PO(NULL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 Return 0</w:t>
            </w:r>
          </w:p>
        </w:tc>
      </w:tr>
      <w:tr w:rsidR="0043141B" w:rsidTr="0043141B">
        <w:trPr>
          <w:trHeight w:val="159"/>
        </w:trPr>
        <w:tc>
          <w:tcPr>
            <w:tcW w:w="1827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872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noProof/>
                <w:szCs w:val="24"/>
              </w:rPr>
            </w:pPr>
          </w:p>
        </w:tc>
        <w:tc>
          <w:tcPr>
            <w:tcW w:w="3444" w:type="dxa"/>
            <w:gridSpan w:val="2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2433" w:type="dxa"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PO(NULL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 Return 0</w:t>
            </w:r>
          </w:p>
        </w:tc>
      </w:tr>
      <w:tr w:rsidR="0043141B" w:rsidTr="0043141B">
        <w:trPr>
          <w:trHeight w:val="159"/>
        </w:trPr>
        <w:tc>
          <w:tcPr>
            <w:tcW w:w="1827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872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864" w:type="dxa"/>
            <w:vMerge w:val="restart"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004E538D" wp14:editId="57E807B0">
                      <wp:simplePos x="0" y="0"/>
                      <wp:positionH relativeFrom="column">
                        <wp:posOffset>783771</wp:posOffset>
                      </wp:positionH>
                      <wp:positionV relativeFrom="paragraph">
                        <wp:posOffset>60935</wp:posOffset>
                      </wp:positionV>
                      <wp:extent cx="385948" cy="156805"/>
                      <wp:effectExtent l="0" t="38100" r="52705" b="34290"/>
                      <wp:wrapNone/>
                      <wp:docPr id="7" name="Straight Arrow Connector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85948" cy="15680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A877D1A" id="Straight Arrow Connector 7" o:spid="_x0000_s1026" type="#_x0000_t32" style="position:absolute;margin-left:61.7pt;margin-top:4.8pt;width:30.4pt;height:12.35pt;flip:y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Cs w:val="24"/>
              </w:rPr>
              <w:t>PO(+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Left=PO(4)</w:t>
            </w:r>
            <w:r w:rsidR="00AF461F">
              <w:rPr>
                <w:rFonts w:ascii="Times New Roman" w:eastAsia="Times New Roman" w:hAnsi="Times New Roman" w:cs="Times New Roman"/>
                <w:szCs w:val="24"/>
              </w:rPr>
              <w:t>4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7B7BBF01" wp14:editId="555B904F">
                      <wp:simplePos x="0" y="0"/>
                      <wp:positionH relativeFrom="column">
                        <wp:posOffset>831273</wp:posOffset>
                      </wp:positionH>
                      <wp:positionV relativeFrom="paragraph">
                        <wp:posOffset>100511</wp:posOffset>
                      </wp:positionV>
                      <wp:extent cx="308610" cy="463138"/>
                      <wp:effectExtent l="0" t="0" r="72390" b="51435"/>
                      <wp:wrapNone/>
                      <wp:docPr id="8" name="Straight Arrow Connector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08610" cy="463138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F2D141" id="Straight Arrow Connector 8" o:spid="_x0000_s1026" type="#_x0000_t32" style="position:absolute;margin-left:65.45pt;margin-top:7.9pt;width:24.3pt;height:36.4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Cs w:val="24"/>
              </w:rPr>
              <w:t xml:space="preserve">   Right=PO(5)</w:t>
            </w:r>
            <w:r w:rsidR="00AF461F">
              <w:rPr>
                <w:rFonts w:ascii="Times New Roman" w:eastAsia="Times New Roman" w:hAnsi="Times New Roman" w:cs="Times New Roman"/>
                <w:szCs w:val="24"/>
              </w:rPr>
              <w:t>5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Return (4+5)=9</w:t>
            </w:r>
          </w:p>
        </w:tc>
        <w:tc>
          <w:tcPr>
            <w:tcW w:w="1580" w:type="dxa"/>
            <w:vMerge w:val="restart"/>
          </w:tcPr>
          <w:p w:rsidR="00576A86" w:rsidRDefault="00576A86" w:rsidP="00576A86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6F8EB638" wp14:editId="50F16805">
                      <wp:simplePos x="0" y="0"/>
                      <wp:positionH relativeFrom="column">
                        <wp:posOffset>1049713</wp:posOffset>
                      </wp:positionH>
                      <wp:positionV relativeFrom="paragraph">
                        <wp:posOffset>419208</wp:posOffset>
                      </wp:positionV>
                      <wp:extent cx="153282" cy="50115"/>
                      <wp:effectExtent l="0" t="38100" r="37465" b="83820"/>
                      <wp:wrapNone/>
                      <wp:docPr id="19" name="Straight Arrow Connector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3282" cy="5011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92DE2A6" id="Straight Arrow Connector 19" o:spid="_x0000_s1026" type="#_x0000_t32" style="position:absolute;margin-left:82.65pt;margin-top:33pt;width:12.05pt;height:3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7DCE06A2" wp14:editId="63E18191">
                      <wp:simplePos x="0" y="0"/>
                      <wp:positionH relativeFrom="column">
                        <wp:posOffset>954710</wp:posOffset>
                      </wp:positionH>
                      <wp:positionV relativeFrom="paragraph">
                        <wp:posOffset>60935</wp:posOffset>
                      </wp:positionV>
                      <wp:extent cx="248821" cy="152302"/>
                      <wp:effectExtent l="0" t="38100" r="56515" b="19685"/>
                      <wp:wrapNone/>
                      <wp:docPr id="18" name="Straight Arrow Connector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248821" cy="152302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56679E3" id="Straight Arrow Connector 18" o:spid="_x0000_s1026" type="#_x0000_t32" style="position:absolute;margin-left:75.15pt;margin-top:4.8pt;width:19.6pt;height:12p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" strokecolor="#4579b8 [3044]">
                      <v:stroke endarrow="open"/>
                    </v:shape>
                  </w:pict>
                </mc:Fallback>
              </mc:AlternateContent>
            </w:r>
            <w:r w:rsidR="0043141B">
              <w:rPr>
                <w:rFonts w:ascii="Times New Roman" w:eastAsia="Times New Roman" w:hAnsi="Times New Roman" w:cs="Times New Roman"/>
                <w:szCs w:val="24"/>
              </w:rPr>
              <w:t xml:space="preserve">PO(4)   </w:t>
            </w:r>
            <w:r>
              <w:rPr>
                <w:rFonts w:ascii="Times New Roman" w:eastAsia="Times New Roman" w:hAnsi="Times New Roman" w:cs="Times New Roman"/>
                <w:szCs w:val="24"/>
              </w:rPr>
              <w:t xml:space="preserve">Left=PO(NULL)     Right=PO(NULL) </w:t>
            </w:r>
          </w:p>
          <w:p w:rsidR="00576A86" w:rsidRDefault="00576A86" w:rsidP="00576A86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Return(4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2433" w:type="dxa"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PO(NULL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 Return 0</w:t>
            </w:r>
          </w:p>
        </w:tc>
      </w:tr>
      <w:tr w:rsidR="0043141B" w:rsidTr="0043141B">
        <w:trPr>
          <w:trHeight w:val="159"/>
        </w:trPr>
        <w:tc>
          <w:tcPr>
            <w:tcW w:w="1827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872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864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noProof/>
                <w:szCs w:val="24"/>
              </w:rPr>
            </w:pPr>
          </w:p>
        </w:tc>
        <w:tc>
          <w:tcPr>
            <w:tcW w:w="1580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2433" w:type="dxa"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PO(NULL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 Return 0</w:t>
            </w:r>
          </w:p>
        </w:tc>
      </w:tr>
      <w:tr w:rsidR="0043141B" w:rsidTr="0043141B">
        <w:trPr>
          <w:trHeight w:val="159"/>
        </w:trPr>
        <w:tc>
          <w:tcPr>
            <w:tcW w:w="1827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872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864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580" w:type="dxa"/>
            <w:vMerge w:val="restart"/>
          </w:tcPr>
          <w:p w:rsidR="0043141B" w:rsidRDefault="00576A86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02A47C80" wp14:editId="7B48F577">
                      <wp:simplePos x="0" y="0"/>
                      <wp:positionH relativeFrom="column">
                        <wp:posOffset>960879</wp:posOffset>
                      </wp:positionH>
                      <wp:positionV relativeFrom="paragraph">
                        <wp:posOffset>78352</wp:posOffset>
                      </wp:positionV>
                      <wp:extent cx="248821" cy="152302"/>
                      <wp:effectExtent l="0" t="38100" r="56515" b="19685"/>
                      <wp:wrapNone/>
                      <wp:docPr id="21" name="Straight Arrow Connector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248821" cy="152302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2A7004D" id="Straight Arrow Connector 21" o:spid="_x0000_s1026" type="#_x0000_t32" style="position:absolute;margin-left:75.65pt;margin-top:6.15pt;width:19.6pt;height:12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" strokecolor="#4579b8 [3044]">
                      <v:stroke endarrow="open"/>
                    </v:shape>
                  </w:pict>
                </mc:Fallback>
              </mc:AlternateContent>
            </w:r>
            <w:r w:rsidR="0043141B">
              <w:rPr>
                <w:rFonts w:ascii="Times New Roman" w:eastAsia="Times New Roman" w:hAnsi="Times New Roman" w:cs="Times New Roman"/>
                <w:szCs w:val="24"/>
              </w:rPr>
              <w:t>PO(5)</w:t>
            </w:r>
          </w:p>
          <w:p w:rsidR="00576A86" w:rsidRDefault="00576A86" w:rsidP="00576A86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45EB1439" wp14:editId="66739822">
                      <wp:simplePos x="0" y="0"/>
                      <wp:positionH relativeFrom="column">
                        <wp:posOffset>1002211</wp:posOffset>
                      </wp:positionH>
                      <wp:positionV relativeFrom="paragraph">
                        <wp:posOffset>223438</wp:posOffset>
                      </wp:positionV>
                      <wp:extent cx="200537" cy="0"/>
                      <wp:effectExtent l="0" t="76200" r="28575" b="114300"/>
                      <wp:wrapNone/>
                      <wp:docPr id="20" name="Straight Arrow Connector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00537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DE9BE89" id="Straight Arrow Connector 20" o:spid="_x0000_s1026" type="#_x0000_t32" style="position:absolute;margin-left:78.9pt;margin-top:17.6pt;width:15.8pt;height:0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eastAsia="Times New Roman" w:hAnsi="Times New Roman" w:cs="Times New Roman"/>
                <w:szCs w:val="24"/>
              </w:rPr>
              <w:t xml:space="preserve">Left=PO(NULL)     Right=PO(NULL) 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Return 5</w:t>
            </w:r>
          </w:p>
        </w:tc>
        <w:tc>
          <w:tcPr>
            <w:tcW w:w="2433" w:type="dxa"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PO(NULL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 Return 0</w:t>
            </w:r>
          </w:p>
        </w:tc>
      </w:tr>
      <w:tr w:rsidR="0043141B" w:rsidTr="0043141B">
        <w:trPr>
          <w:trHeight w:val="159"/>
        </w:trPr>
        <w:tc>
          <w:tcPr>
            <w:tcW w:w="1827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872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864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1580" w:type="dxa"/>
            <w:vMerge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</w:p>
        </w:tc>
        <w:tc>
          <w:tcPr>
            <w:tcW w:w="2433" w:type="dxa"/>
          </w:tcPr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>PO(NULL)</w:t>
            </w:r>
          </w:p>
          <w:p w:rsidR="0043141B" w:rsidRDefault="0043141B" w:rsidP="0043141B">
            <w:pPr>
              <w:autoSpaceDE w:val="0"/>
              <w:autoSpaceDN w:val="0"/>
              <w:adjustRightInd w:val="0"/>
              <w:rPr>
                <w:rFonts w:ascii="Times New Roman" w:eastAsia="Times New Roman" w:hAnsi="Times New Roman" w:cs="Times New Roman"/>
                <w:szCs w:val="24"/>
              </w:rPr>
            </w:pPr>
            <w:r>
              <w:rPr>
                <w:rFonts w:ascii="Times New Roman" w:eastAsia="Times New Roman" w:hAnsi="Times New Roman" w:cs="Times New Roman"/>
                <w:szCs w:val="24"/>
              </w:rPr>
              <w:t xml:space="preserve">    Return 0</w:t>
            </w:r>
          </w:p>
        </w:tc>
      </w:tr>
    </w:tbl>
    <w:p w:rsidR="00073B12" w:rsidRPr="00BE643A" w:rsidRDefault="00073B12" w:rsidP="00073B1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Cs w:val="24"/>
        </w:rPr>
      </w:pPr>
    </w:p>
    <w:sectPr w:rsidR="00073B12" w:rsidRPr="00BE643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doNotDisplayPageBoundaries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6E9A"/>
    <w:rsid w:val="000356D5"/>
    <w:rsid w:val="000615D0"/>
    <w:rsid w:val="00073B12"/>
    <w:rsid w:val="000B6899"/>
    <w:rsid w:val="000E4117"/>
    <w:rsid w:val="0019320A"/>
    <w:rsid w:val="002603CB"/>
    <w:rsid w:val="002A1E37"/>
    <w:rsid w:val="00320089"/>
    <w:rsid w:val="003666C5"/>
    <w:rsid w:val="00367395"/>
    <w:rsid w:val="00390544"/>
    <w:rsid w:val="0043141B"/>
    <w:rsid w:val="004F3550"/>
    <w:rsid w:val="00566E9A"/>
    <w:rsid w:val="00576A86"/>
    <w:rsid w:val="005C5AF0"/>
    <w:rsid w:val="00774FF6"/>
    <w:rsid w:val="007A06C6"/>
    <w:rsid w:val="007F504B"/>
    <w:rsid w:val="00847D01"/>
    <w:rsid w:val="008A721D"/>
    <w:rsid w:val="00903263"/>
    <w:rsid w:val="0099710C"/>
    <w:rsid w:val="00A140CD"/>
    <w:rsid w:val="00AF461F"/>
    <w:rsid w:val="00B05209"/>
    <w:rsid w:val="00BE643A"/>
    <w:rsid w:val="00DB46EC"/>
    <w:rsid w:val="00E3740E"/>
    <w:rsid w:val="00EC6D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  <w15:docId w15:val="{8DC448EE-DC64-48F1-B182-181E19E581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66E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6E9A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3666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B46E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B46EC"/>
    <w:rPr>
      <w:rFonts w:ascii="Courier New" w:eastAsia="Times New Roman" w:hAnsi="Courier New" w:cs="Courier New"/>
      <w:sz w:val="20"/>
      <w:szCs w:val="20"/>
    </w:rPr>
  </w:style>
  <w:style w:type="character" w:customStyle="1" w:styleId="br0">
    <w:name w:val="br0"/>
    <w:basedOn w:val="DefaultParagraphFont"/>
    <w:rsid w:val="00DB46EC"/>
  </w:style>
  <w:style w:type="character" w:customStyle="1" w:styleId="comulti">
    <w:name w:val="comulti"/>
    <w:basedOn w:val="DefaultParagraphFont"/>
    <w:rsid w:val="00DB46EC"/>
  </w:style>
  <w:style w:type="character" w:customStyle="1" w:styleId="kw1">
    <w:name w:val="kw1"/>
    <w:basedOn w:val="DefaultParagraphFont"/>
    <w:rsid w:val="00DB46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7471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Microsoft_Visio_2003-2010_Drawing5.vsd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2.vsd"/><Relationship Id="rId12" Type="http://schemas.openxmlformats.org/officeDocument/2006/relationships/image" Target="media/image5.emf"/><Relationship Id="rId17" Type="http://schemas.openxmlformats.org/officeDocument/2006/relationships/oleObject" Target="embeddings/Microsoft_Visio_2003-2010_Drawing7.vsd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Microsoft_Visio_2003-2010_Drawing4.vsd"/><Relationship Id="rId5" Type="http://schemas.openxmlformats.org/officeDocument/2006/relationships/oleObject" Target="embeddings/Microsoft_Visio_2003-2010_Drawing1.vsd"/><Relationship Id="rId15" Type="http://schemas.openxmlformats.org/officeDocument/2006/relationships/oleObject" Target="embeddings/Microsoft_Visio_2003-2010_Drawing6.vsd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oleObject" Target="embeddings/Microsoft_Visio_2003-2010_Drawing3.vsd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7</Pages>
  <Words>559</Words>
  <Characters>3192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aj</dc:creator>
  <cp:lastModifiedBy>Sabzevary, Iraj</cp:lastModifiedBy>
  <cp:revision>21</cp:revision>
  <dcterms:created xsi:type="dcterms:W3CDTF">2014-11-14T19:16:00Z</dcterms:created>
  <dcterms:modified xsi:type="dcterms:W3CDTF">2014-11-18T03:31:00Z</dcterms:modified>
</cp:coreProperties>
</file>